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887" w:rsidRDefault="00D11887" w:rsidP="00516D88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  <w:r>
        <w:rPr>
          <w:rFonts w:cs="B Nazanin"/>
          <w:sz w:val="28"/>
          <w:szCs w:val="28"/>
          <w:rtl/>
          <w:lang w:bidi="fa-IR"/>
        </w:rPr>
        <w:softHyphen/>
      </w: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B40E6D" w:rsidP="00D11887">
      <w:pPr>
        <w:bidi/>
        <w:jc w:val="center"/>
        <w:rPr>
          <w:rFonts w:cs="B Nazanin"/>
          <w:sz w:val="48"/>
          <w:szCs w:val="48"/>
          <w:rtl/>
          <w:lang w:bidi="fa-IR"/>
        </w:rPr>
      </w:pPr>
      <w:r>
        <w:rPr>
          <w:rFonts w:cs="B Nazanin" w:hint="cs"/>
          <w:sz w:val="48"/>
          <w:szCs w:val="48"/>
          <w:rtl/>
          <w:lang w:bidi="fa-IR"/>
        </w:rPr>
        <w:t>نرم افزار مدیریت تماس ماهواره</w:t>
      </w:r>
      <w:r>
        <w:rPr>
          <w:rFonts w:cs="B Nazanin"/>
          <w:sz w:val="48"/>
          <w:szCs w:val="48"/>
          <w:rtl/>
          <w:lang w:bidi="fa-IR"/>
        </w:rPr>
        <w:softHyphen/>
      </w:r>
      <w:r w:rsidR="00736B82" w:rsidRPr="00B40E6D">
        <w:rPr>
          <w:rFonts w:cs="B Nazanin" w:hint="cs"/>
          <w:sz w:val="48"/>
          <w:szCs w:val="48"/>
          <w:rtl/>
          <w:lang w:bidi="fa-IR"/>
        </w:rPr>
        <w:t>ای</w:t>
      </w:r>
      <w:r w:rsidRPr="00B40E6D">
        <w:rPr>
          <w:rFonts w:cs="B Nazanin" w:hint="cs"/>
          <w:sz w:val="48"/>
          <w:szCs w:val="48"/>
          <w:rtl/>
          <w:lang w:bidi="fa-IR"/>
        </w:rPr>
        <w:t xml:space="preserve"> مرکز تحقیقات فضایی</w:t>
      </w:r>
    </w:p>
    <w:p w:rsidR="00146FF0" w:rsidRPr="00B40E6D" w:rsidRDefault="00146FF0" w:rsidP="00146FF0">
      <w:pPr>
        <w:bidi/>
        <w:jc w:val="center"/>
        <w:rPr>
          <w:rFonts w:cs="B Nazanin"/>
          <w:sz w:val="48"/>
          <w:szCs w:val="48"/>
          <w:lang w:bidi="fa-IR"/>
        </w:rPr>
      </w:pPr>
      <w:r>
        <w:rPr>
          <w:rFonts w:cs="B Nazanin" w:hint="cs"/>
          <w:sz w:val="48"/>
          <w:szCs w:val="48"/>
          <w:rtl/>
          <w:lang w:bidi="fa-IR"/>
        </w:rPr>
        <w:t xml:space="preserve">نمونه </w:t>
      </w:r>
      <w:r>
        <w:rPr>
          <w:rFonts w:cs="B Nazanin"/>
          <w:sz w:val="48"/>
          <w:szCs w:val="48"/>
          <w:lang w:bidi="fa-IR"/>
        </w:rPr>
        <w:t>VOIP</w:t>
      </w: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D11887" w:rsidRDefault="00D11887" w:rsidP="00D11887">
      <w:pPr>
        <w:bidi/>
        <w:jc w:val="both"/>
        <w:rPr>
          <w:rFonts w:cs="B Nazanin"/>
          <w:sz w:val="28"/>
          <w:szCs w:val="28"/>
          <w:lang w:bidi="fa-IR"/>
        </w:rPr>
      </w:pPr>
    </w:p>
    <w:p w:rsidR="00744775" w:rsidRDefault="00395EE7" w:rsidP="00C31F5F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  <w:r w:rsidRPr="00395EE7">
        <w:rPr>
          <w:rFonts w:cs="B Nazanin" w:hint="cs"/>
          <w:sz w:val="28"/>
          <w:szCs w:val="28"/>
          <w:rtl/>
          <w:lang w:bidi="fa-IR"/>
        </w:rPr>
        <w:lastRenderedPageBreak/>
        <w:t>یکی از مسائل بسیار مهم در انتقال داده ها در بستر فضا، رعایت محدودیت پهنای باند به عبارتی</w:t>
      </w:r>
      <w:r w:rsidR="00C31F5F">
        <w:rPr>
          <w:rFonts w:cs="B Nazanin" w:hint="cs"/>
          <w:sz w:val="28"/>
          <w:szCs w:val="28"/>
          <w:rtl/>
          <w:lang w:bidi="fa-IR"/>
        </w:rPr>
        <w:t xml:space="preserve"> دیگر</w:t>
      </w:r>
      <w:r w:rsidRPr="00395EE7">
        <w:rPr>
          <w:rFonts w:cs="B Nazanin" w:hint="cs"/>
          <w:sz w:val="28"/>
          <w:szCs w:val="28"/>
          <w:rtl/>
          <w:lang w:bidi="fa-IR"/>
        </w:rPr>
        <w:t xml:space="preserve"> کم ب</w:t>
      </w:r>
      <w:r w:rsidR="00C31F5F">
        <w:rPr>
          <w:rFonts w:cs="B Nazanin" w:hint="cs"/>
          <w:sz w:val="28"/>
          <w:szCs w:val="28"/>
          <w:rtl/>
          <w:lang w:bidi="fa-IR"/>
        </w:rPr>
        <w:t>ودن بودجه لینک در ارتباط های فضایی از چالش های بسیار مهم در این صنعت</w:t>
      </w:r>
      <w:r w:rsidR="000A41DC">
        <w:rPr>
          <w:rFonts w:cs="B Nazanin" w:hint="cs"/>
          <w:sz w:val="28"/>
          <w:szCs w:val="28"/>
          <w:rtl/>
          <w:lang w:bidi="fa-IR"/>
        </w:rPr>
        <w:t xml:space="preserve"> می باشد. </w:t>
      </w:r>
      <w:r w:rsidR="00C31F5F">
        <w:rPr>
          <w:rFonts w:cs="B Nazanin" w:hint="cs"/>
          <w:sz w:val="28"/>
          <w:szCs w:val="28"/>
          <w:rtl/>
          <w:lang w:bidi="fa-IR"/>
        </w:rPr>
        <w:t xml:space="preserve">از همین رو متخصصان سعی می نمایند که جهت مصرف هرچه کمتر پهنای باند، </w:t>
      </w:r>
      <w:r w:rsidR="002A3552">
        <w:rPr>
          <w:rFonts w:cs="B Nazanin" w:hint="cs"/>
          <w:sz w:val="28"/>
          <w:szCs w:val="28"/>
          <w:rtl/>
          <w:lang w:bidi="fa-IR"/>
        </w:rPr>
        <w:t>داده ها را فشرده سازی نمایند تا ا</w:t>
      </w:r>
      <w:r w:rsidR="00744775">
        <w:rPr>
          <w:rFonts w:cs="B Nazanin" w:hint="cs"/>
          <w:sz w:val="28"/>
          <w:szCs w:val="28"/>
          <w:rtl/>
          <w:lang w:bidi="fa-IR"/>
        </w:rPr>
        <w:t>ز پهنای باند کمتری استفاده گردد.</w:t>
      </w:r>
    </w:p>
    <w:p w:rsidR="00177BC0" w:rsidRDefault="002A3552" w:rsidP="0015562F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 </w:t>
      </w:r>
      <w:r w:rsidR="000A41DC">
        <w:rPr>
          <w:rFonts w:cs="B Nazanin" w:hint="cs"/>
          <w:sz w:val="28"/>
          <w:szCs w:val="28"/>
          <w:rtl/>
          <w:lang w:bidi="fa-IR"/>
        </w:rPr>
        <w:t>انتق</w:t>
      </w:r>
      <w:r w:rsidR="00FD6A19">
        <w:rPr>
          <w:rFonts w:cs="B Nazanin" w:hint="cs"/>
          <w:sz w:val="28"/>
          <w:szCs w:val="28"/>
          <w:rtl/>
          <w:lang w:bidi="fa-IR"/>
        </w:rPr>
        <w:t xml:space="preserve">ال </w:t>
      </w:r>
      <w:r w:rsidR="0015562F">
        <w:rPr>
          <w:rFonts w:cs="B Nazanin" w:hint="cs"/>
          <w:sz w:val="28"/>
          <w:szCs w:val="28"/>
          <w:rtl/>
          <w:lang w:bidi="fa-IR"/>
        </w:rPr>
        <w:t>صوت</w:t>
      </w:r>
      <w:bookmarkStart w:id="0" w:name="_GoBack"/>
      <w:bookmarkEnd w:id="0"/>
      <w:r w:rsidR="00FD6A19">
        <w:rPr>
          <w:rFonts w:cs="B Nazanin" w:hint="cs"/>
          <w:sz w:val="28"/>
          <w:szCs w:val="28"/>
          <w:rtl/>
          <w:lang w:bidi="fa-IR"/>
        </w:rPr>
        <w:t xml:space="preserve"> در بستر شبکه</w:t>
      </w:r>
      <w:r w:rsidR="00FD6A19">
        <w:rPr>
          <w:rFonts w:cs="B Nazanin"/>
          <w:sz w:val="28"/>
          <w:szCs w:val="28"/>
          <w:rtl/>
          <w:lang w:bidi="fa-IR"/>
        </w:rPr>
        <w:softHyphen/>
      </w:r>
      <w:r w:rsidR="000A41DC">
        <w:rPr>
          <w:rFonts w:cs="B Nazanin" w:hint="cs"/>
          <w:sz w:val="28"/>
          <w:szCs w:val="28"/>
          <w:rtl/>
          <w:lang w:bidi="fa-IR"/>
        </w:rPr>
        <w:t xml:space="preserve">های </w:t>
      </w:r>
      <w:r w:rsidR="00910AA4">
        <w:rPr>
          <w:rFonts w:cs="B Nazanin" w:hint="cs"/>
          <w:sz w:val="28"/>
          <w:szCs w:val="28"/>
          <w:rtl/>
          <w:lang w:bidi="fa-IR"/>
        </w:rPr>
        <w:t>موجود</w:t>
      </w:r>
      <w:r w:rsidR="000A41DC">
        <w:rPr>
          <w:rFonts w:cs="B Nazanin" w:hint="cs"/>
          <w:sz w:val="28"/>
          <w:szCs w:val="28"/>
          <w:rtl/>
          <w:lang w:bidi="fa-IR"/>
        </w:rPr>
        <w:t xml:space="preserve"> به پارامترهای بسیار زیادی مربوط می باشد نظیر : </w:t>
      </w:r>
      <w:r w:rsidR="00B231AB">
        <w:rPr>
          <w:rFonts w:cs="B Nazanin" w:hint="cs"/>
          <w:sz w:val="28"/>
          <w:szCs w:val="28"/>
          <w:rtl/>
          <w:lang w:bidi="fa-IR"/>
        </w:rPr>
        <w:t xml:space="preserve">شبکه انتقال صوت، </w:t>
      </w:r>
      <w:r w:rsidR="000A41DC">
        <w:rPr>
          <w:rFonts w:cs="B Nazanin" w:hint="cs"/>
          <w:sz w:val="28"/>
          <w:szCs w:val="28"/>
          <w:rtl/>
          <w:lang w:bidi="fa-IR"/>
        </w:rPr>
        <w:t>کدک و پروتکل های ارتباطی و... .</w:t>
      </w:r>
      <w:r w:rsidR="002C182B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177BC0" w:rsidRPr="00177BC0" w:rsidRDefault="00177BC0" w:rsidP="00177BC0">
      <w:pPr>
        <w:bidi/>
        <w:jc w:val="both"/>
        <w:rPr>
          <w:rFonts w:cs="Times New Roma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شبکه های انتقال صوت به دو دسته </w:t>
      </w:r>
      <w:r>
        <w:rPr>
          <w:rFonts w:cs="B Nazanin"/>
          <w:sz w:val="28"/>
          <w:szCs w:val="28"/>
          <w:lang w:bidi="fa-IR"/>
        </w:rPr>
        <w:t>PSTN</w:t>
      </w:r>
      <w:r w:rsidR="00BE0363">
        <w:rPr>
          <w:rFonts w:cs="B Nazanin" w:hint="cs"/>
          <w:sz w:val="28"/>
          <w:szCs w:val="28"/>
          <w:rtl/>
          <w:lang w:bidi="fa-IR"/>
        </w:rPr>
        <w:t>(سنتی)</w:t>
      </w:r>
      <w:r>
        <w:rPr>
          <w:rFonts w:cs="B Nazanin" w:hint="cs"/>
          <w:sz w:val="28"/>
          <w:szCs w:val="28"/>
          <w:rtl/>
          <w:lang w:bidi="fa-IR"/>
        </w:rPr>
        <w:t xml:space="preserve"> و </w:t>
      </w:r>
      <w:r>
        <w:rPr>
          <w:rFonts w:cs="B Nazanin"/>
          <w:sz w:val="28"/>
          <w:szCs w:val="28"/>
          <w:lang w:bidi="fa-IR"/>
        </w:rPr>
        <w:t>VOIP</w:t>
      </w:r>
      <w:r>
        <w:rPr>
          <w:rFonts w:cs="B Nazanin" w:hint="cs"/>
          <w:sz w:val="28"/>
          <w:szCs w:val="28"/>
          <w:rtl/>
          <w:lang w:bidi="fa-IR"/>
        </w:rPr>
        <w:t xml:space="preserve"> امکان پذیر است.</w:t>
      </w:r>
      <w:r w:rsidR="001C0A13">
        <w:rPr>
          <w:rFonts w:cs="B Nazanin" w:hint="cs"/>
          <w:sz w:val="28"/>
          <w:szCs w:val="28"/>
          <w:rtl/>
          <w:lang w:bidi="fa-IR"/>
        </w:rPr>
        <w:t xml:space="preserve"> که در ادامه شبکه </w:t>
      </w:r>
      <w:r w:rsidR="001C0A13">
        <w:rPr>
          <w:rFonts w:cs="B Nazanin"/>
          <w:sz w:val="28"/>
          <w:szCs w:val="28"/>
          <w:lang w:bidi="fa-IR"/>
        </w:rPr>
        <w:t xml:space="preserve">VOIP </w:t>
      </w:r>
      <w:r w:rsidR="001C0A13">
        <w:rPr>
          <w:rFonts w:cs="B Nazanin" w:hint="cs"/>
          <w:sz w:val="28"/>
          <w:szCs w:val="28"/>
          <w:rtl/>
          <w:lang w:bidi="fa-IR"/>
        </w:rPr>
        <w:t xml:space="preserve"> توضیح داده خواهد شد.</w:t>
      </w:r>
    </w:p>
    <w:p w:rsidR="002C182B" w:rsidRDefault="002C182B" w:rsidP="0064518A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بین کدک های </w:t>
      </w:r>
      <w:r w:rsidR="00763FAF">
        <w:rPr>
          <w:rFonts w:cs="B Nazanin" w:hint="cs"/>
          <w:sz w:val="28"/>
          <w:szCs w:val="28"/>
          <w:rtl/>
          <w:lang w:bidi="fa-IR"/>
        </w:rPr>
        <w:t>صوت</w:t>
      </w:r>
      <w:r>
        <w:rPr>
          <w:rFonts w:cs="B Nazanin" w:hint="cs"/>
          <w:sz w:val="28"/>
          <w:szCs w:val="28"/>
          <w:rtl/>
          <w:lang w:bidi="fa-IR"/>
        </w:rPr>
        <w:t xml:space="preserve"> که بصورت رایج در این شبکه ها استفاده می شود کدک </w:t>
      </w:r>
      <w:r>
        <w:rPr>
          <w:rFonts w:cs="B Nazanin"/>
          <w:sz w:val="28"/>
          <w:szCs w:val="28"/>
          <w:lang w:bidi="fa-IR"/>
        </w:rPr>
        <w:t>G729</w:t>
      </w:r>
      <w:r>
        <w:rPr>
          <w:rFonts w:cs="B Nazanin" w:hint="cs"/>
          <w:sz w:val="28"/>
          <w:szCs w:val="28"/>
          <w:rtl/>
          <w:lang w:bidi="fa-IR"/>
        </w:rPr>
        <w:t xml:space="preserve"> یک کدک بسیار رایج می باشد که</w:t>
      </w:r>
      <w:r w:rsidR="00744775">
        <w:rPr>
          <w:rFonts w:cs="B Nazanin" w:hint="cs"/>
          <w:sz w:val="28"/>
          <w:szCs w:val="28"/>
          <w:rtl/>
          <w:lang w:bidi="fa-IR"/>
        </w:rPr>
        <w:t xml:space="preserve"> در بین کدک های تجاری رایج این کدک، به پهنای باند </w:t>
      </w:r>
      <w:r w:rsidR="006C18E3">
        <w:rPr>
          <w:rFonts w:cs="B Nazanin" w:hint="cs"/>
          <w:sz w:val="28"/>
          <w:szCs w:val="28"/>
          <w:rtl/>
          <w:lang w:bidi="fa-IR"/>
        </w:rPr>
        <w:t>کمتری احتیاج دارد، همچنین از لحاظ کیفیت صوت از نمره بالایی برخوردار می باشد.</w:t>
      </w:r>
      <w:r w:rsidR="00C12CFA">
        <w:rPr>
          <w:rFonts w:cs="B Nazanin" w:hint="cs"/>
          <w:sz w:val="28"/>
          <w:szCs w:val="28"/>
          <w:rtl/>
          <w:lang w:bidi="fa-IR"/>
        </w:rPr>
        <w:t xml:space="preserve"> در جدول زیر </w:t>
      </w:r>
      <w:r w:rsidR="00516D88">
        <w:rPr>
          <w:rFonts w:cs="B Nazanin" w:hint="cs"/>
          <w:sz w:val="28"/>
          <w:szCs w:val="28"/>
          <w:rtl/>
          <w:lang w:bidi="fa-IR"/>
        </w:rPr>
        <w:t xml:space="preserve">برخی از نمونه کدک ها آورده شده است که به ترتیب کدک </w:t>
      </w:r>
      <w:r w:rsidR="00E97380">
        <w:rPr>
          <w:rFonts w:cs="B Nazanin" w:hint="cs"/>
          <w:sz w:val="28"/>
          <w:szCs w:val="28"/>
          <w:rtl/>
          <w:lang w:bidi="fa-IR"/>
        </w:rPr>
        <w:t>صوت</w:t>
      </w:r>
      <w:r w:rsidR="00516D88">
        <w:rPr>
          <w:rFonts w:cs="B Nazanin" w:hint="cs"/>
          <w:sz w:val="28"/>
          <w:szCs w:val="28"/>
          <w:rtl/>
          <w:lang w:bidi="fa-IR"/>
        </w:rPr>
        <w:t xml:space="preserve">، نمره کیفیت </w:t>
      </w:r>
      <w:r w:rsidR="0064518A">
        <w:rPr>
          <w:rFonts w:cs="B Nazanin" w:hint="cs"/>
          <w:sz w:val="28"/>
          <w:szCs w:val="28"/>
          <w:rtl/>
          <w:lang w:bidi="fa-IR"/>
        </w:rPr>
        <w:t>صوت</w:t>
      </w:r>
      <w:r w:rsidR="00516D88">
        <w:rPr>
          <w:rFonts w:cs="B Nazanin" w:hint="cs"/>
          <w:sz w:val="28"/>
          <w:szCs w:val="28"/>
          <w:rtl/>
          <w:lang w:bidi="fa-IR"/>
        </w:rPr>
        <w:t xml:space="preserve">،  تعداد بایت که قابلیت انتقال به کدک و فشرده سازی، فواصل زمانی جهت نمونه برداری و انتقال به کدک، تعداد بسته هایی که در ثانیه نمونه برداری می گردد، پهنای باند مصرفی اندازه گیری شده در شبکه های </w:t>
      </w:r>
      <w:r w:rsidR="00516D88">
        <w:rPr>
          <w:rFonts w:cs="B Nazanin"/>
          <w:sz w:val="28"/>
          <w:szCs w:val="28"/>
          <w:lang w:bidi="fa-IR"/>
        </w:rPr>
        <w:t>VOIP</w:t>
      </w:r>
      <w:r w:rsidR="00320903">
        <w:rPr>
          <w:rFonts w:cs="B Nazanin" w:hint="cs"/>
          <w:sz w:val="28"/>
          <w:szCs w:val="28"/>
          <w:rtl/>
          <w:lang w:bidi="fa-IR"/>
        </w:rPr>
        <w:t xml:space="preserve"> می باشد.</w:t>
      </w:r>
    </w:p>
    <w:p w:rsidR="008D484E" w:rsidRDefault="008D484E" w:rsidP="008D484E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</w:p>
    <w:tbl>
      <w:tblPr>
        <w:tblStyle w:val="TableGrid"/>
        <w:tblpPr w:leftFromText="180" w:rightFromText="180" w:vertAnchor="text" w:horzAnchor="margin" w:tblpXSpec="center" w:tblpY="480"/>
        <w:bidiVisual/>
        <w:tblW w:w="10962" w:type="dxa"/>
        <w:tblLook w:val="04A0" w:firstRow="1" w:lastRow="0" w:firstColumn="1" w:lastColumn="0" w:noHBand="0" w:noVBand="1"/>
      </w:tblPr>
      <w:tblGrid>
        <w:gridCol w:w="698"/>
        <w:gridCol w:w="2500"/>
        <w:gridCol w:w="853"/>
        <w:gridCol w:w="1243"/>
        <w:gridCol w:w="1665"/>
        <w:gridCol w:w="1177"/>
        <w:gridCol w:w="2826"/>
      </w:tblGrid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ردیف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کدک و نرخ نمونه برداری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MOS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تعداد نمونه </w:t>
            </w:r>
          </w:p>
          <w:p w:rsidR="00886703" w:rsidRDefault="00886703" w:rsidP="00886703">
            <w:pPr>
              <w:bidi/>
              <w:jc w:val="both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(</w:t>
            </w:r>
            <w:r>
              <w:rPr>
                <w:rFonts w:cs="B Nazanin"/>
                <w:sz w:val="28"/>
                <w:szCs w:val="28"/>
                <w:lang w:bidi="fa-IR"/>
              </w:rPr>
              <w:t>Byte</w:t>
            </w: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)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فاصله زمانی</w:t>
            </w:r>
          </w:p>
          <w:p w:rsidR="00886703" w:rsidRDefault="00886703" w:rsidP="00AD61B7">
            <w:pPr>
              <w:bidi/>
              <w:jc w:val="both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(</w:t>
            </w:r>
            <w:r w:rsidR="00AD61B7">
              <w:rPr>
                <w:rFonts w:cs="B Nazanin"/>
                <w:sz w:val="28"/>
                <w:szCs w:val="28"/>
                <w:lang w:bidi="fa-IR"/>
              </w:rPr>
              <w:t xml:space="preserve"> </w:t>
            </w:r>
            <w:r w:rsidR="002F689D">
              <w:rPr>
                <w:rFonts w:cs="B Nazanin"/>
                <w:sz w:val="28"/>
                <w:szCs w:val="28"/>
                <w:lang w:bidi="fa-IR"/>
              </w:rPr>
              <w:t>MS</w:t>
            </w:r>
            <w:r w:rsidR="00AD61B7">
              <w:rPr>
                <w:rFonts w:cs="B Nazanin"/>
                <w:sz w:val="28"/>
                <w:szCs w:val="28"/>
                <w:lang w:bidi="fa-IR"/>
              </w:rPr>
              <w:t xml:space="preserve"> </w:t>
            </w: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)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تعداد بسته در ثانیه</w:t>
            </w:r>
            <w:r>
              <w:rPr>
                <w:rFonts w:cs="B Nazanin"/>
                <w:sz w:val="28"/>
                <w:szCs w:val="28"/>
                <w:lang w:bidi="fa-IR"/>
              </w:rPr>
              <w:t>(PPS)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پهنای باند مورد نیاز در شبکه</w:t>
            </w:r>
          </w:p>
          <w:p w:rsidR="00886703" w:rsidRDefault="00886703" w:rsidP="00886703">
            <w:pPr>
              <w:bidi/>
              <w:jc w:val="both"/>
              <w:rPr>
                <w:rFonts w:cs="B Nazanin" w:hint="cs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(Kbps)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1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>G.711</w:t>
            </w: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 </w:t>
            </w:r>
            <w:r w:rsidRPr="00886703">
              <w:rPr>
                <w:rFonts w:cs="B Nazanin"/>
                <w:sz w:val="28"/>
                <w:szCs w:val="28"/>
                <w:lang w:bidi="fa-IR"/>
              </w:rPr>
              <w:t>(64 Kbps)</w:t>
            </w:r>
          </w:p>
        </w:tc>
        <w:tc>
          <w:tcPr>
            <w:tcW w:w="853" w:type="dxa"/>
          </w:tcPr>
          <w:p w:rsidR="00886703" w:rsidRPr="00886703" w:rsidRDefault="00886703" w:rsidP="00886703">
            <w:pPr>
              <w:bidi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4.1</w:t>
            </w:r>
          </w:p>
        </w:tc>
        <w:tc>
          <w:tcPr>
            <w:tcW w:w="1243" w:type="dxa"/>
          </w:tcPr>
          <w:p w:rsidR="00886703" w:rsidRP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80</w:t>
            </w:r>
          </w:p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</w:p>
        </w:tc>
        <w:tc>
          <w:tcPr>
            <w:tcW w:w="1665" w:type="dxa"/>
          </w:tcPr>
          <w:p w:rsidR="00886703" w:rsidRP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10</w:t>
            </w:r>
          </w:p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50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87.2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>(8 Kbps) G.729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center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92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center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10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10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0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1.2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>(6.3 Kbps) G.723.1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9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4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0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3.3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1.9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 xml:space="preserve"> (5.3 Kbps)</w:t>
            </w:r>
            <w:r w:rsidRPr="00886703">
              <w:rPr>
                <w:rFonts w:cs="B Nazanin"/>
                <w:sz w:val="28"/>
                <w:szCs w:val="28"/>
                <w:lang w:bidi="fa-IR"/>
              </w:rPr>
              <w:t xml:space="preserve"> </w:t>
            </w:r>
            <w:r w:rsidRPr="00886703">
              <w:rPr>
                <w:rFonts w:cs="B Nazanin"/>
                <w:sz w:val="28"/>
                <w:szCs w:val="28"/>
                <w:lang w:bidi="fa-IR"/>
              </w:rPr>
              <w:t>G.723.1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8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0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0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3.3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0.8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  <w:tc>
          <w:tcPr>
            <w:tcW w:w="2500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6C18E3">
              <w:rPr>
                <w:rFonts w:cs="B Nazanin"/>
                <w:sz w:val="28"/>
                <w:szCs w:val="28"/>
                <w:lang w:bidi="fa-IR"/>
              </w:rPr>
              <w:t xml:space="preserve"> (32 Kbps)</w:t>
            </w:r>
            <w:r w:rsidRPr="006C18E3">
              <w:rPr>
                <w:rFonts w:cs="B Nazanin"/>
                <w:sz w:val="28"/>
                <w:szCs w:val="28"/>
                <w:lang w:bidi="fa-IR"/>
              </w:rPr>
              <w:t xml:space="preserve"> </w:t>
            </w:r>
            <w:r w:rsidRPr="006C18E3">
              <w:rPr>
                <w:rFonts w:cs="B Nazanin"/>
                <w:sz w:val="28"/>
                <w:szCs w:val="28"/>
                <w:lang w:bidi="fa-IR"/>
              </w:rPr>
              <w:t>G.726</w:t>
            </w:r>
          </w:p>
        </w:tc>
        <w:tc>
          <w:tcPr>
            <w:tcW w:w="853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85</w:t>
            </w:r>
          </w:p>
        </w:tc>
        <w:tc>
          <w:tcPr>
            <w:tcW w:w="1243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0</w:t>
            </w:r>
          </w:p>
        </w:tc>
        <w:tc>
          <w:tcPr>
            <w:tcW w:w="1665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  <w:tc>
          <w:tcPr>
            <w:tcW w:w="1177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0</w:t>
            </w:r>
          </w:p>
        </w:tc>
        <w:tc>
          <w:tcPr>
            <w:tcW w:w="2826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5.2</w:t>
            </w:r>
          </w:p>
        </w:tc>
      </w:tr>
    </w:tbl>
    <w:p w:rsidR="002C182B" w:rsidRDefault="002C182B" w:rsidP="002C182B">
      <w:pPr>
        <w:bidi/>
        <w:jc w:val="both"/>
        <w:rPr>
          <w:rFonts w:cs="B Nazanin"/>
          <w:sz w:val="28"/>
          <w:szCs w:val="28"/>
          <w:lang w:bidi="fa-IR"/>
        </w:rPr>
      </w:pPr>
    </w:p>
    <w:p w:rsidR="008D484E" w:rsidRDefault="00194B00" w:rsidP="00194B00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جدول شماره 1</w:t>
      </w:r>
    </w:p>
    <w:p w:rsidR="00F45C5A" w:rsidRDefault="00F45C5A" w:rsidP="00F45C5A">
      <w:pPr>
        <w:bidi/>
        <w:jc w:val="center"/>
        <w:rPr>
          <w:rFonts w:cs="B Nazanin"/>
          <w:sz w:val="28"/>
          <w:szCs w:val="28"/>
          <w:lang w:bidi="fa-IR"/>
        </w:rPr>
      </w:pPr>
    </w:p>
    <w:p w:rsidR="00125979" w:rsidRDefault="006715C6" w:rsidP="00133912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در بین</w:t>
      </w:r>
      <w:r>
        <w:rPr>
          <w:rFonts w:cs="B Nazanin" w:hint="cs"/>
          <w:sz w:val="28"/>
          <w:szCs w:val="28"/>
          <w:rtl/>
          <w:lang w:bidi="fa-IR"/>
        </w:rPr>
        <w:t xml:space="preserve"> کدک های بالا کدک </w:t>
      </w:r>
      <w:r>
        <w:rPr>
          <w:rFonts w:cs="B Nazanin"/>
          <w:sz w:val="28"/>
          <w:szCs w:val="28"/>
          <w:lang w:bidi="fa-IR"/>
        </w:rPr>
        <w:t xml:space="preserve">G729 </w:t>
      </w:r>
      <w:r>
        <w:rPr>
          <w:rFonts w:cs="B Nazanin" w:hint="cs"/>
          <w:sz w:val="28"/>
          <w:szCs w:val="28"/>
          <w:rtl/>
          <w:lang w:bidi="fa-IR"/>
        </w:rPr>
        <w:t xml:space="preserve"> از کیفیت صوت بالاتر و نرخ انتقال پایین تری برخوردار می باشد،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انتقال </w:t>
      </w:r>
      <w:r w:rsidR="0009195B">
        <w:rPr>
          <w:rFonts w:cs="B Nazanin" w:hint="cs"/>
          <w:sz w:val="28"/>
          <w:szCs w:val="28"/>
          <w:rtl/>
          <w:lang w:bidi="fa-IR"/>
        </w:rPr>
        <w:t>صوت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در شبکه های نوین </w:t>
      </w:r>
      <w:r w:rsidR="00F45C5A">
        <w:rPr>
          <w:rFonts w:cs="B Nazanin" w:hint="cs"/>
          <w:sz w:val="28"/>
          <w:szCs w:val="28"/>
          <w:rtl/>
          <w:lang w:bidi="fa-IR"/>
        </w:rPr>
        <w:t>کامپیوتری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با استفاده از پروتکل های استاندارد شده در بستر </w:t>
      </w:r>
      <w:r w:rsidR="008D484E">
        <w:rPr>
          <w:rFonts w:cs="B Nazanin"/>
          <w:sz w:val="28"/>
          <w:szCs w:val="28"/>
          <w:lang w:bidi="fa-IR"/>
        </w:rPr>
        <w:t>VOIP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</w:t>
      </w:r>
      <w:r w:rsidR="00950124">
        <w:rPr>
          <w:rStyle w:val="FootnoteReference"/>
          <w:rFonts w:cs="B Nazanin"/>
          <w:sz w:val="28"/>
          <w:szCs w:val="28"/>
          <w:rtl/>
          <w:lang w:bidi="fa-IR"/>
        </w:rPr>
        <w:footnoteReference w:id="1"/>
      </w:r>
      <w:r w:rsidR="008D484E">
        <w:rPr>
          <w:rFonts w:cs="B Nazanin" w:hint="cs"/>
          <w:sz w:val="28"/>
          <w:szCs w:val="28"/>
          <w:rtl/>
          <w:lang w:bidi="fa-IR"/>
        </w:rPr>
        <w:t>انجام می گردد.</w:t>
      </w:r>
      <w:r w:rsidR="0065680A">
        <w:rPr>
          <w:rFonts w:cs="B Nazanin" w:hint="cs"/>
          <w:sz w:val="28"/>
          <w:szCs w:val="28"/>
          <w:rtl/>
          <w:lang w:bidi="fa-IR"/>
        </w:rPr>
        <w:t xml:space="preserve"> که در این پروتکل ها مدل</w:t>
      </w:r>
      <w:r w:rsidR="000A649C">
        <w:rPr>
          <w:rFonts w:cs="B Nazanin"/>
          <w:sz w:val="28"/>
          <w:szCs w:val="28"/>
          <w:rtl/>
          <w:lang w:bidi="fa-IR"/>
        </w:rPr>
        <w:softHyphen/>
      </w:r>
      <w:r w:rsidR="0065680A">
        <w:rPr>
          <w:rFonts w:cs="B Nazanin" w:hint="cs"/>
          <w:sz w:val="28"/>
          <w:szCs w:val="28"/>
          <w:rtl/>
          <w:lang w:bidi="fa-IR"/>
        </w:rPr>
        <w:t xml:space="preserve">های جبران </w:t>
      </w:r>
      <w:r w:rsidR="0065680A">
        <w:rPr>
          <w:rFonts w:cs="B Nazanin" w:hint="cs"/>
          <w:sz w:val="28"/>
          <w:szCs w:val="28"/>
          <w:rtl/>
          <w:lang w:bidi="fa-IR"/>
        </w:rPr>
        <w:lastRenderedPageBreak/>
        <w:t xml:space="preserve">پذیری تاخیر </w:t>
      </w:r>
      <w:r w:rsidR="00133912">
        <w:rPr>
          <w:rFonts w:cs="B Nazanin" w:hint="cs"/>
          <w:sz w:val="28"/>
          <w:szCs w:val="28"/>
          <w:rtl/>
          <w:lang w:bidi="fa-IR"/>
        </w:rPr>
        <w:t>صوت</w:t>
      </w:r>
      <w:r w:rsidR="0065680A">
        <w:rPr>
          <w:rFonts w:cs="B Nazanin" w:hint="cs"/>
          <w:sz w:val="28"/>
          <w:szCs w:val="28"/>
          <w:rtl/>
          <w:lang w:bidi="fa-IR"/>
        </w:rPr>
        <w:t xml:space="preserve"> و کنترل کدک های مختلف و... دیده شده است. </w:t>
      </w:r>
      <w:r w:rsidR="00125979">
        <w:rPr>
          <w:rFonts w:cs="B Nazanin" w:hint="cs"/>
          <w:sz w:val="28"/>
          <w:szCs w:val="28"/>
          <w:rtl/>
          <w:lang w:bidi="fa-IR"/>
        </w:rPr>
        <w:t xml:space="preserve">در شکل زیر شماتیک </w:t>
      </w:r>
      <w:r w:rsidR="00125979">
        <w:rPr>
          <w:rFonts w:cs="B Nazanin" w:hint="cs"/>
          <w:sz w:val="28"/>
          <w:szCs w:val="28"/>
          <w:rtl/>
          <w:lang w:bidi="fa-IR"/>
        </w:rPr>
        <w:t>ساده</w:t>
      </w:r>
      <w:r w:rsidR="008705D2">
        <w:rPr>
          <w:rFonts w:cs="B Nazanin"/>
          <w:sz w:val="28"/>
          <w:szCs w:val="28"/>
          <w:rtl/>
          <w:lang w:bidi="fa-IR"/>
        </w:rPr>
        <w:softHyphen/>
      </w:r>
      <w:r w:rsidR="00BE188D">
        <w:rPr>
          <w:rFonts w:cs="B Nazanin" w:hint="cs"/>
          <w:sz w:val="28"/>
          <w:szCs w:val="28"/>
          <w:rtl/>
          <w:lang w:bidi="fa-IR"/>
        </w:rPr>
        <w:t xml:space="preserve">ای </w:t>
      </w:r>
      <w:r w:rsidR="00125979">
        <w:rPr>
          <w:rFonts w:cs="B Nazanin" w:hint="cs"/>
          <w:sz w:val="28"/>
          <w:szCs w:val="28"/>
          <w:rtl/>
          <w:lang w:bidi="fa-IR"/>
        </w:rPr>
        <w:t xml:space="preserve">از </w:t>
      </w:r>
      <w:r w:rsidR="00BC030A">
        <w:rPr>
          <w:rFonts w:cs="B Nazanin" w:hint="cs"/>
          <w:sz w:val="28"/>
          <w:szCs w:val="28"/>
          <w:rtl/>
          <w:lang w:bidi="fa-IR"/>
        </w:rPr>
        <w:t xml:space="preserve">برقراری ارتباط دو ایستگاه بر روی پروتکل </w:t>
      </w:r>
      <w:r w:rsidR="00BC030A">
        <w:rPr>
          <w:rFonts w:cs="B Nazanin"/>
          <w:sz w:val="28"/>
          <w:szCs w:val="28"/>
          <w:lang w:bidi="fa-IR"/>
        </w:rPr>
        <w:t>VOIP</w:t>
      </w:r>
      <w:r w:rsidR="00D43A91">
        <w:rPr>
          <w:rFonts w:cs="B Nazanin" w:hint="cs"/>
          <w:sz w:val="28"/>
          <w:szCs w:val="28"/>
          <w:rtl/>
          <w:lang w:bidi="fa-IR"/>
        </w:rPr>
        <w:t xml:space="preserve"> را مشاهده می نمایید.</w:t>
      </w:r>
    </w:p>
    <w:p w:rsidR="001D3CEA" w:rsidRDefault="001D3CEA" w:rsidP="001D3CEA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1D3CEA" w:rsidRDefault="001D3CEA" w:rsidP="001D3CEA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1D3CEA" w:rsidRDefault="001D3CEA" w:rsidP="001D3CEA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1352A7" w:rsidRDefault="001352A7" w:rsidP="001352A7">
      <w:pPr>
        <w:bidi/>
        <w:rPr>
          <w:rFonts w:cs="B Nazanin"/>
          <w:sz w:val="28"/>
          <w:szCs w:val="28"/>
          <w:lang w:bidi="fa-IR"/>
        </w:rPr>
      </w:pPr>
      <w:r>
        <w:rPr>
          <w:rFonts w:cs="B Nazanin"/>
          <w:noProof/>
          <w:sz w:val="28"/>
          <w:szCs w:val="28"/>
        </w:rPr>
        <w:drawing>
          <wp:inline distT="0" distB="0" distL="0" distR="0" wp14:anchorId="79C7E67D" wp14:editId="04E248B8">
            <wp:extent cx="5657850" cy="244419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Ehsan\Desktop\1-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2444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2A7" w:rsidRDefault="001352A7" w:rsidP="001352A7">
      <w:pPr>
        <w:bidi/>
        <w:jc w:val="center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شکل 1</w:t>
      </w:r>
    </w:p>
    <w:p w:rsidR="001352A7" w:rsidRDefault="001352A7" w:rsidP="001352A7">
      <w:pPr>
        <w:bidi/>
        <w:rPr>
          <w:rFonts w:cs="B Nazanin"/>
          <w:sz w:val="28"/>
          <w:szCs w:val="28"/>
          <w:lang w:bidi="fa-IR"/>
        </w:rPr>
      </w:pPr>
    </w:p>
    <w:p w:rsidR="008D484E" w:rsidRDefault="00434EEB" w:rsidP="00923EE6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شکل بالا یک شبکه ساده از ارتباط دو ایستگاه تلفنی بر روی بستر </w:t>
      </w:r>
      <w:r>
        <w:rPr>
          <w:rFonts w:cs="B Nazanin"/>
          <w:sz w:val="28"/>
          <w:szCs w:val="28"/>
          <w:lang w:bidi="fa-IR"/>
        </w:rPr>
        <w:t xml:space="preserve">VOIP </w:t>
      </w:r>
      <w:r>
        <w:rPr>
          <w:rFonts w:cs="B Nazanin" w:hint="cs"/>
          <w:sz w:val="28"/>
          <w:szCs w:val="28"/>
          <w:rtl/>
          <w:lang w:bidi="fa-IR"/>
        </w:rPr>
        <w:t xml:space="preserve">را مشاهده می کنید. 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از یک </w:t>
      </w:r>
      <w:r w:rsidR="00BE1DA3">
        <w:rPr>
          <w:rFonts w:cs="B Nazanin"/>
          <w:sz w:val="28"/>
          <w:szCs w:val="28"/>
          <w:lang w:bidi="fa-IR"/>
        </w:rPr>
        <w:t>PBX</w:t>
      </w:r>
      <w:r w:rsidR="00016651">
        <w:rPr>
          <w:rFonts w:cs="B Nazanin" w:hint="cs"/>
          <w:sz w:val="28"/>
          <w:szCs w:val="28"/>
          <w:rtl/>
          <w:lang w:bidi="fa-IR"/>
        </w:rPr>
        <w:t xml:space="preserve"> </w:t>
      </w:r>
      <w:r w:rsidR="0001559A">
        <w:rPr>
          <w:rStyle w:val="FootnoteReference"/>
          <w:rFonts w:cs="B Nazanin"/>
          <w:sz w:val="28"/>
          <w:szCs w:val="28"/>
          <w:rtl/>
          <w:lang w:bidi="fa-IR"/>
        </w:rPr>
        <w:footnoteReference w:id="2"/>
      </w:r>
      <w:r w:rsidR="00016651">
        <w:rPr>
          <w:rFonts w:cs="B Nazanin" w:hint="cs"/>
          <w:sz w:val="28"/>
          <w:szCs w:val="28"/>
          <w:rtl/>
          <w:lang w:bidi="fa-IR"/>
        </w:rPr>
        <w:t>(</w:t>
      </w:r>
      <w:r w:rsidR="00016651">
        <w:rPr>
          <w:rFonts w:cs="B Nazanin"/>
          <w:sz w:val="28"/>
          <w:szCs w:val="28"/>
          <w:lang w:bidi="fa-IR"/>
        </w:rPr>
        <w:t xml:space="preserve"> Call Server </w:t>
      </w:r>
      <w:r w:rsidR="00016651">
        <w:rPr>
          <w:rFonts w:cs="B Nazanin" w:hint="cs"/>
          <w:sz w:val="28"/>
          <w:szCs w:val="28"/>
          <w:rtl/>
          <w:lang w:bidi="fa-IR"/>
        </w:rPr>
        <w:t>)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 برای مدیریت تماس ها و انتقال صوت به ایستگاه دیگر استفاده می شود، تلفن ها می توانند از طریق </w:t>
      </w:r>
      <w:r w:rsidR="00BE1DA3">
        <w:rPr>
          <w:rFonts w:cs="B Nazanin"/>
          <w:sz w:val="28"/>
          <w:szCs w:val="28"/>
          <w:lang w:bidi="fa-IR"/>
        </w:rPr>
        <w:t>IP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 و با تلفن های سخت افزاری و یا بصورت </w:t>
      </w:r>
      <w:r w:rsidR="00BE1DA3">
        <w:rPr>
          <w:rFonts w:cs="B Nazanin"/>
          <w:sz w:val="28"/>
          <w:szCs w:val="28"/>
          <w:lang w:bidi="fa-IR"/>
        </w:rPr>
        <w:t>IP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 و بصورت نرم افزاری به سیستم مدیریت تماس ها متصل شوند. که جهت اتصال نیاز به ادرس و نام کاربری و رمز عبور می</w:t>
      </w:r>
      <w:r w:rsidR="00BE1DA3">
        <w:rPr>
          <w:rFonts w:cs="B Nazanin"/>
          <w:sz w:val="28"/>
          <w:szCs w:val="28"/>
          <w:rtl/>
          <w:lang w:bidi="fa-IR"/>
        </w:rPr>
        <w:softHyphen/>
      </w:r>
      <w:r w:rsidR="00BE1DA3">
        <w:rPr>
          <w:rFonts w:cs="B Nazanin" w:hint="cs"/>
          <w:sz w:val="28"/>
          <w:szCs w:val="28"/>
          <w:rtl/>
          <w:lang w:bidi="fa-IR"/>
        </w:rPr>
        <w:t>باشد.</w:t>
      </w:r>
      <w:r w:rsidR="00097D1D">
        <w:rPr>
          <w:rFonts w:cs="B Nazanin" w:hint="cs"/>
          <w:sz w:val="28"/>
          <w:szCs w:val="28"/>
          <w:rtl/>
          <w:lang w:bidi="fa-IR"/>
        </w:rPr>
        <w:t xml:space="preserve"> که در این روش با شماره گیری داخلی های یکدیگر توسط </w:t>
      </w:r>
      <w:r w:rsidR="00097D1D">
        <w:rPr>
          <w:rFonts w:cs="B Nazanin"/>
          <w:sz w:val="28"/>
          <w:szCs w:val="28"/>
          <w:lang w:bidi="fa-IR"/>
        </w:rPr>
        <w:t>PBX</w:t>
      </w:r>
      <w:r w:rsidR="00097D1D">
        <w:rPr>
          <w:rFonts w:cs="B Nazanin" w:hint="cs"/>
          <w:sz w:val="28"/>
          <w:szCs w:val="28"/>
          <w:rtl/>
          <w:lang w:bidi="fa-IR"/>
        </w:rPr>
        <w:t xml:space="preserve"> مسیریابی مناسب با توجه به </w:t>
      </w:r>
      <w:r w:rsidR="00097D1D">
        <w:rPr>
          <w:rFonts w:cs="B Nazanin"/>
          <w:sz w:val="28"/>
          <w:szCs w:val="28"/>
          <w:lang w:bidi="fa-IR"/>
        </w:rPr>
        <w:t>IP</w:t>
      </w:r>
      <w:r w:rsidR="00097D1D">
        <w:rPr>
          <w:rFonts w:cs="B Nazanin" w:hint="cs"/>
          <w:sz w:val="28"/>
          <w:szCs w:val="28"/>
          <w:rtl/>
          <w:lang w:bidi="fa-IR"/>
        </w:rPr>
        <w:t xml:space="preserve"> انجام میگیرد. 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اما انتقال </w:t>
      </w:r>
      <w:r w:rsidR="00923EE6">
        <w:rPr>
          <w:rFonts w:cs="B Nazanin" w:hint="cs"/>
          <w:sz w:val="28"/>
          <w:szCs w:val="28"/>
          <w:rtl/>
          <w:lang w:bidi="fa-IR"/>
        </w:rPr>
        <w:t>صوت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در بستر فضا به این روش پهنای باند بسیار زیادی را بصورت مدوام اشغال می نماید که بهینه نمی باشند</w:t>
      </w:r>
      <w:r w:rsidR="00522C9C">
        <w:rPr>
          <w:rFonts w:cs="B Nazanin" w:hint="cs"/>
          <w:sz w:val="28"/>
          <w:szCs w:val="28"/>
          <w:rtl/>
          <w:lang w:bidi="fa-IR"/>
        </w:rPr>
        <w:t xml:space="preserve">. 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همچنین پروتکل های پیاده سازی شده در بستر </w:t>
      </w:r>
      <w:r w:rsidR="008A1305">
        <w:rPr>
          <w:rFonts w:cs="B Nazanin"/>
          <w:sz w:val="28"/>
          <w:szCs w:val="28"/>
          <w:lang w:bidi="fa-IR"/>
        </w:rPr>
        <w:t>VOIP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 میبایستی داده های خود را مستقیما بر روی بستر </w:t>
      </w:r>
      <w:r w:rsidR="008A1305">
        <w:rPr>
          <w:rFonts w:cs="B Nazanin"/>
          <w:sz w:val="28"/>
          <w:szCs w:val="28"/>
          <w:lang w:bidi="fa-IR"/>
        </w:rPr>
        <w:t>IP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 انتقال دهند و امکان انتقال اطلاعات از بستری به غیر بستر</w:t>
      </w:r>
      <w:r w:rsidR="008A1305">
        <w:rPr>
          <w:rFonts w:cs="B Nazanin"/>
          <w:sz w:val="28"/>
          <w:szCs w:val="28"/>
          <w:lang w:bidi="fa-IR"/>
        </w:rPr>
        <w:t xml:space="preserve"> IP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 امکان پذیر نخواهد بود. لذا در این نرم افزار ما توانستیم که این شبکه را  بر روی بستر های فضایی نیز پیاده سازی نماییم</w:t>
      </w:r>
      <w:r w:rsidR="000930D5">
        <w:rPr>
          <w:rFonts w:cs="B Nazanin" w:hint="cs"/>
          <w:sz w:val="28"/>
          <w:szCs w:val="28"/>
          <w:rtl/>
          <w:lang w:bidi="fa-IR"/>
        </w:rPr>
        <w:t>.</w:t>
      </w:r>
      <w:r w:rsidR="000F5FDB">
        <w:rPr>
          <w:rFonts w:cs="B Nazanin"/>
          <w:sz w:val="28"/>
          <w:szCs w:val="28"/>
          <w:lang w:bidi="fa-IR"/>
        </w:rPr>
        <w:t xml:space="preserve"> 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 در این نرم افزار که با رعایت پروتکل های استاندارد </w:t>
      </w:r>
      <w:r w:rsidR="000F5FDB">
        <w:rPr>
          <w:rFonts w:cs="B Nazanin"/>
          <w:sz w:val="28"/>
          <w:szCs w:val="28"/>
          <w:lang w:bidi="fa-IR"/>
        </w:rPr>
        <w:t xml:space="preserve">VOIP 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 نظیر </w:t>
      </w:r>
      <w:r w:rsidR="000F5FDB">
        <w:rPr>
          <w:rFonts w:cs="B Nazanin"/>
          <w:sz w:val="28"/>
          <w:szCs w:val="28"/>
          <w:lang w:bidi="fa-IR"/>
        </w:rPr>
        <w:t>SIP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 و </w:t>
      </w:r>
      <w:r w:rsidR="000F5FDB">
        <w:rPr>
          <w:rFonts w:cs="B Nazanin"/>
          <w:sz w:val="28"/>
          <w:szCs w:val="28"/>
          <w:lang w:bidi="fa-IR"/>
        </w:rPr>
        <w:t xml:space="preserve">AIX 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ارتباط بین دو ایستگاه تلفنی را با استفاده از کدک </w:t>
      </w:r>
      <w:r w:rsidR="000F5FDB">
        <w:rPr>
          <w:rFonts w:cs="B Nazanin"/>
          <w:sz w:val="28"/>
          <w:szCs w:val="28"/>
          <w:lang w:bidi="fa-IR"/>
        </w:rPr>
        <w:t>G729(Annex A or B)</w:t>
      </w:r>
      <w:r w:rsidR="00C15AC8">
        <w:rPr>
          <w:rFonts w:cs="B Nazanin" w:hint="cs"/>
          <w:sz w:val="28"/>
          <w:szCs w:val="28"/>
          <w:rtl/>
          <w:lang w:bidi="fa-IR"/>
        </w:rPr>
        <w:t xml:space="preserve"> پیاده سازی  کرده ایم </w:t>
      </w:r>
      <w:r w:rsidR="00B759AB">
        <w:rPr>
          <w:rFonts w:cs="B Nazanin" w:hint="cs"/>
          <w:sz w:val="28"/>
          <w:szCs w:val="28"/>
          <w:rtl/>
          <w:lang w:bidi="fa-IR"/>
        </w:rPr>
        <w:t>.</w:t>
      </w:r>
      <w:r w:rsidR="009163F9">
        <w:rPr>
          <w:rFonts w:cs="B Nazanin" w:hint="cs"/>
          <w:sz w:val="28"/>
          <w:szCs w:val="28"/>
          <w:rtl/>
          <w:lang w:bidi="fa-IR"/>
        </w:rPr>
        <w:t>این نرم افزار با مشخصات زیر طراحی شده است:</w:t>
      </w:r>
    </w:p>
    <w:p w:rsidR="009163F9" w:rsidRDefault="009163F9" w:rsidP="009163F9">
      <w:pPr>
        <w:pStyle w:val="ListParagraph"/>
        <w:numPr>
          <w:ilvl w:val="0"/>
          <w:numId w:val="3"/>
        </w:numPr>
        <w:bidi/>
        <w:rPr>
          <w:rFonts w:cs="B Nazanin" w:hint="cs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این نرم افزار قابلیت اجرا در کلیه سیستم عامل ها را داراست.</w:t>
      </w:r>
    </w:p>
    <w:p w:rsidR="009163F9" w:rsidRDefault="009163F9" w:rsidP="009163F9">
      <w:pPr>
        <w:pStyle w:val="ListParagraph"/>
        <w:numPr>
          <w:ilvl w:val="0"/>
          <w:numId w:val="3"/>
        </w:numPr>
        <w:bidi/>
        <w:rPr>
          <w:rFonts w:cs="B Nazanin" w:hint="cs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زبان پیاده سازی شده این نرم افزار </w:t>
      </w:r>
      <w:r>
        <w:rPr>
          <w:rFonts w:cs="B Nazanin"/>
          <w:sz w:val="28"/>
          <w:szCs w:val="28"/>
          <w:lang w:bidi="fa-IR"/>
        </w:rPr>
        <w:t>Python</w:t>
      </w:r>
      <w:r>
        <w:rPr>
          <w:rFonts w:cs="B Nazanin" w:hint="cs"/>
          <w:sz w:val="28"/>
          <w:szCs w:val="28"/>
          <w:rtl/>
          <w:lang w:bidi="fa-IR"/>
        </w:rPr>
        <w:t xml:space="preserve"> می باشد.</w:t>
      </w:r>
    </w:p>
    <w:p w:rsidR="009163F9" w:rsidRDefault="009163F9" w:rsidP="009163F9">
      <w:pPr>
        <w:pStyle w:val="ListParagraph"/>
        <w:numPr>
          <w:ilvl w:val="0"/>
          <w:numId w:val="3"/>
        </w:numPr>
        <w:bidi/>
        <w:rPr>
          <w:rFonts w:cs="B Nazanin" w:hint="cs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lastRenderedPageBreak/>
        <w:t xml:space="preserve">این نرم افزار قابلیت اجرا در سیستم عامل های </w:t>
      </w:r>
      <w:r>
        <w:rPr>
          <w:rFonts w:cs="B Nazanin"/>
          <w:sz w:val="28"/>
          <w:szCs w:val="28"/>
          <w:lang w:bidi="fa-IR"/>
        </w:rPr>
        <w:t>32bit</w:t>
      </w:r>
      <w:r>
        <w:rPr>
          <w:rFonts w:cs="B Nazanin" w:hint="cs"/>
          <w:sz w:val="28"/>
          <w:szCs w:val="28"/>
          <w:rtl/>
          <w:lang w:bidi="fa-IR"/>
        </w:rPr>
        <w:t xml:space="preserve"> و </w:t>
      </w:r>
      <w:r>
        <w:rPr>
          <w:rFonts w:cs="B Nazanin"/>
          <w:sz w:val="28"/>
          <w:szCs w:val="28"/>
          <w:lang w:bidi="fa-IR"/>
        </w:rPr>
        <w:t>64bit</w:t>
      </w:r>
      <w:r>
        <w:rPr>
          <w:rFonts w:cs="B Nazanin" w:hint="cs"/>
          <w:sz w:val="28"/>
          <w:szCs w:val="28"/>
          <w:rtl/>
          <w:lang w:bidi="fa-IR"/>
        </w:rPr>
        <w:t xml:space="preserve"> را داراست.</w:t>
      </w:r>
    </w:p>
    <w:p w:rsidR="009163F9" w:rsidRDefault="001B1DE6" w:rsidP="009163F9">
      <w:pPr>
        <w:pStyle w:val="ListParagraph"/>
        <w:numPr>
          <w:ilvl w:val="0"/>
          <w:numId w:val="3"/>
        </w:numPr>
        <w:bidi/>
        <w:rPr>
          <w:rFonts w:cs="B Nazanin" w:hint="cs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کلیه پروتکل های استاندارد </w:t>
      </w:r>
      <w:r>
        <w:rPr>
          <w:rFonts w:cs="B Nazanin"/>
          <w:sz w:val="28"/>
          <w:szCs w:val="28"/>
          <w:lang w:bidi="fa-IR"/>
        </w:rPr>
        <w:t>SIP</w:t>
      </w:r>
      <w:r>
        <w:rPr>
          <w:rFonts w:cs="B Nazanin" w:hint="cs"/>
          <w:sz w:val="28"/>
          <w:szCs w:val="28"/>
          <w:rtl/>
          <w:lang w:bidi="fa-IR"/>
        </w:rPr>
        <w:t xml:space="preserve"> جهت ارتباط با تلفن و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را رعایت کرده است.</w:t>
      </w:r>
    </w:p>
    <w:p w:rsidR="001B1DE6" w:rsidRDefault="001B1DE6" w:rsidP="001B1DE6">
      <w:pPr>
        <w:pStyle w:val="ListParagraph"/>
        <w:numPr>
          <w:ilvl w:val="0"/>
          <w:numId w:val="3"/>
        </w:numPr>
        <w:bidi/>
        <w:rPr>
          <w:rFonts w:cs="B Nazanin" w:hint="cs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این نرم افزار وابستگی به نوع تلفن ندارد اما در این نسخه قابلیت پشتیبانی از یک تلفن در هر ایستگاه را داراست.</w:t>
      </w:r>
    </w:p>
    <w:p w:rsidR="001B1DE6" w:rsidRDefault="001B1DE6" w:rsidP="001B1DE6">
      <w:pPr>
        <w:pStyle w:val="ListParagraph"/>
        <w:numPr>
          <w:ilvl w:val="0"/>
          <w:numId w:val="3"/>
        </w:numPr>
        <w:bidi/>
        <w:rPr>
          <w:rFonts w:cs="B Nazanin" w:hint="cs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قابلیت جدا سازی از سیستم های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و اجرا بر روی سیستم های جداگانه جهت توزیع(</w:t>
      </w:r>
      <w:r>
        <w:rPr>
          <w:rFonts w:cs="B Nazanin"/>
          <w:sz w:val="28"/>
          <w:szCs w:val="28"/>
          <w:lang w:bidi="fa-IR"/>
        </w:rPr>
        <w:t>Load Balancing</w:t>
      </w:r>
      <w:r>
        <w:rPr>
          <w:rFonts w:cs="B Nazanin" w:hint="cs"/>
          <w:sz w:val="28"/>
          <w:szCs w:val="28"/>
          <w:rtl/>
          <w:lang w:bidi="fa-IR"/>
        </w:rPr>
        <w:t>) را داراست</w:t>
      </w:r>
    </w:p>
    <w:p w:rsidR="001B1DE6" w:rsidRDefault="001B1DE6" w:rsidP="001B1DE6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تاخیری کمتر از </w:t>
      </w:r>
      <w:r>
        <w:rPr>
          <w:rFonts w:cs="B Nazanin"/>
          <w:sz w:val="28"/>
          <w:szCs w:val="28"/>
          <w:lang w:bidi="fa-IR"/>
        </w:rPr>
        <w:t xml:space="preserve">30 </w:t>
      </w:r>
      <w:r>
        <w:rPr>
          <w:rFonts w:cs="B Nazanin" w:hint="cs"/>
          <w:sz w:val="28"/>
          <w:szCs w:val="28"/>
          <w:rtl/>
          <w:lang w:bidi="fa-IR"/>
        </w:rPr>
        <w:t xml:space="preserve"> میلی ثانیه بر روی هر تماس ایجاد کرده است که توسط گوش انسان قابل حس نمی باشد.</w:t>
      </w:r>
    </w:p>
    <w:p w:rsidR="007F080D" w:rsidRDefault="007F080D" w:rsidP="007F080D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جهت ارتباط با گیرنده و فرستند از</w:t>
      </w:r>
      <w:r>
        <w:rPr>
          <w:rFonts w:cs="B Nazanin"/>
          <w:sz w:val="28"/>
          <w:szCs w:val="28"/>
          <w:lang w:bidi="fa-IR"/>
        </w:rPr>
        <w:t xml:space="preserve"> Serial Port</w:t>
      </w:r>
      <w:r>
        <w:rPr>
          <w:rFonts w:cs="B Nazanin" w:hint="cs"/>
          <w:sz w:val="28"/>
          <w:szCs w:val="28"/>
          <w:rtl/>
          <w:lang w:bidi="fa-IR"/>
        </w:rPr>
        <w:t xml:space="preserve"> استفاده می نماید</w:t>
      </w:r>
    </w:p>
    <w:p w:rsidR="00B759AB" w:rsidRDefault="00B759AB" w:rsidP="00B759AB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</w:p>
    <w:p w:rsidR="00B759AB" w:rsidRDefault="00B759AB" w:rsidP="00B759AB">
      <w:pPr>
        <w:pStyle w:val="ListParagraph"/>
        <w:bidi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شکل شماره 2 </w:t>
      </w:r>
      <w:r>
        <w:rPr>
          <w:rFonts w:cs="B Nazanin"/>
          <w:sz w:val="28"/>
          <w:szCs w:val="28"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 xml:space="preserve">شماتیک حضور نرم افزار در این برقراری ارتباط را مشاهده می کنید در این شکل نرم افزار بر روی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نصب گردیده است.</w:t>
      </w:r>
    </w:p>
    <w:p w:rsidR="00B759AB" w:rsidRPr="009163F9" w:rsidRDefault="00B759AB" w:rsidP="00B759AB">
      <w:pPr>
        <w:pStyle w:val="ListParagraph"/>
        <w:bidi/>
        <w:rPr>
          <w:rFonts w:cs="B Nazanin" w:hint="cs"/>
          <w:sz w:val="28"/>
          <w:szCs w:val="28"/>
          <w:rtl/>
          <w:lang w:bidi="fa-IR"/>
        </w:rPr>
      </w:pPr>
    </w:p>
    <w:p w:rsidR="000F5FDB" w:rsidRDefault="001F75A3" w:rsidP="000F5FDB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object w:dxaOrig="14652" w:dyaOrig="9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59.4pt" o:ole="">
            <v:imagedata r:id="rId9" o:title=""/>
          </v:shape>
          <o:OLEObject Type="Embed" ProgID="Visio.Drawing.15" ShapeID="_x0000_i1025" DrawAspect="Content" ObjectID="_1604668104" r:id="rId10"/>
        </w:object>
      </w:r>
    </w:p>
    <w:p w:rsidR="000F5FDB" w:rsidRDefault="002978DC" w:rsidP="002978DC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شکل شماره 2</w:t>
      </w:r>
    </w:p>
    <w:p w:rsidR="00C818C5" w:rsidRDefault="00C818C5" w:rsidP="004C7A2C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C818C5" w:rsidRDefault="00C818C5" w:rsidP="00C818C5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C818C5" w:rsidRDefault="00C818C5" w:rsidP="00C818C5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4C7A2C" w:rsidRDefault="004C7A2C" w:rsidP="00C818C5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نحوه عمل کرد نرم افزار:</w:t>
      </w:r>
    </w:p>
    <w:p w:rsidR="00E6688F" w:rsidRDefault="00E6688F" w:rsidP="00E6688F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نرم افزار داده های خود را با تلفن با استفاده از پروتکل </w:t>
      </w:r>
      <w:r>
        <w:rPr>
          <w:rFonts w:cs="B Nazanin"/>
          <w:sz w:val="28"/>
          <w:szCs w:val="28"/>
          <w:lang w:bidi="fa-IR"/>
        </w:rPr>
        <w:t>SIP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Style w:val="FootnoteReference"/>
          <w:rFonts w:cs="B Nazanin"/>
          <w:sz w:val="28"/>
          <w:szCs w:val="28"/>
          <w:rtl/>
          <w:lang w:bidi="fa-IR"/>
        </w:rPr>
        <w:footnoteReference w:id="3"/>
      </w:r>
      <w:r>
        <w:rPr>
          <w:rFonts w:cs="B Nazanin" w:hint="cs"/>
          <w:sz w:val="28"/>
          <w:szCs w:val="28"/>
          <w:rtl/>
          <w:lang w:bidi="fa-IR"/>
        </w:rPr>
        <w:t xml:space="preserve"> انتقال می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 xml:space="preserve">دهد. تا بتواند سیگنال تماس یا پایان تماس را انتقال دهد و از  پروتکل </w:t>
      </w:r>
      <w:r>
        <w:rPr>
          <w:rFonts w:cs="B Nazanin"/>
          <w:sz w:val="28"/>
          <w:szCs w:val="28"/>
          <w:lang w:bidi="fa-IR"/>
        </w:rPr>
        <w:t>RTP</w:t>
      </w:r>
      <w:r>
        <w:rPr>
          <w:rFonts w:cs="B Nazanin" w:hint="cs"/>
          <w:sz w:val="28"/>
          <w:szCs w:val="28"/>
          <w:rtl/>
          <w:lang w:bidi="fa-IR"/>
        </w:rPr>
        <w:t xml:space="preserve"> جهت انتقال صوت استفاده می نماید. </w:t>
      </w:r>
      <w:r>
        <w:rPr>
          <w:rFonts w:cs="B Nazanin" w:hint="cs"/>
          <w:sz w:val="28"/>
          <w:szCs w:val="28"/>
          <w:rtl/>
          <w:lang w:bidi="fa-IR"/>
        </w:rPr>
        <w:t>در ادامه روند کار از سیستم و تعامل نرم افزار با کاربر را ذکر می نماییم: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کاربر گوشی را برداشته و مثلا داخلی 100 را شماره گیری می کند، 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نرم افزار داده سیگنالینگ توسط پروتکل </w:t>
      </w:r>
      <w:r w:rsidRPr="00E6688F">
        <w:rPr>
          <w:rFonts w:cs="B Nazanin"/>
          <w:sz w:val="28"/>
          <w:szCs w:val="28"/>
          <w:lang w:bidi="fa-IR"/>
        </w:rPr>
        <w:t>SIP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را دریافت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، که در این بسته کاملا مشخص می باشد که کاربر با چه داخلی و چه کاربری قصد تماس دارد. درصورتی که کاربر شماره داخلی اشتباه را وارد نماید چند بوق ممتد و رایج برای کاربر پخش می گردد و تماس قطع می گردد و کاربر را متوجه اشتباه می نماید. 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>اطلاعات سیگنالینگ</w:t>
      </w:r>
      <w:r w:rsidR="00E74366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که توسط پروتکل </w:t>
      </w:r>
      <w:r w:rsidR="00E6688F">
        <w:rPr>
          <w:rFonts w:cs="B Nazanin"/>
          <w:sz w:val="28"/>
          <w:szCs w:val="28"/>
          <w:lang w:bidi="fa-IR"/>
        </w:rPr>
        <w:t>SIP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 دریافت نموده بود </w:t>
      </w:r>
      <w:r w:rsidR="00E74366" w:rsidRPr="00E6688F">
        <w:rPr>
          <w:rFonts w:cs="B Nazanin" w:hint="cs"/>
          <w:sz w:val="28"/>
          <w:szCs w:val="28"/>
          <w:rtl/>
          <w:lang w:bidi="fa-IR"/>
        </w:rPr>
        <w:t>را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با حجم کمتری را به ایستگاه متناظر جهت زنگ خوردن تلفن ارسال می نماید</w:t>
      </w:r>
      <w:r w:rsidR="00E6688F">
        <w:rPr>
          <w:rFonts w:cs="B Nazanin" w:hint="cs"/>
          <w:sz w:val="28"/>
          <w:szCs w:val="28"/>
          <w:rtl/>
          <w:lang w:bidi="fa-IR"/>
        </w:rPr>
        <w:t>.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ایستگاه دوم پس از دریافت این اطلاعات توسط پروتکل </w:t>
      </w:r>
      <w:r w:rsidRPr="00E6688F">
        <w:rPr>
          <w:rFonts w:cs="B Nazanin"/>
          <w:sz w:val="28"/>
          <w:szCs w:val="28"/>
          <w:lang w:bidi="fa-IR"/>
        </w:rPr>
        <w:t>SIP</w:t>
      </w:r>
      <w:r w:rsidR="000A5686" w:rsidRPr="00E6688F">
        <w:rPr>
          <w:rFonts w:cs="B Nazanin" w:hint="cs"/>
          <w:sz w:val="28"/>
          <w:szCs w:val="28"/>
          <w:rtl/>
          <w:lang w:bidi="fa-IR"/>
        </w:rPr>
        <w:t xml:space="preserve">،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بسته های </w:t>
      </w:r>
      <w:r w:rsidR="000A5686" w:rsidRPr="00E6688F">
        <w:rPr>
          <w:rFonts w:cs="B Nazanin"/>
          <w:sz w:val="28"/>
          <w:szCs w:val="28"/>
          <w:lang w:bidi="fa-IR"/>
        </w:rPr>
        <w:t>SIP</w:t>
      </w:r>
      <w:r w:rsidR="000A5686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E6688F">
        <w:rPr>
          <w:rFonts w:cs="B Nazanin" w:hint="cs"/>
          <w:sz w:val="28"/>
          <w:szCs w:val="28"/>
          <w:rtl/>
          <w:lang w:bidi="fa-IR"/>
        </w:rPr>
        <w:t>مورد نیاز جهت زنگ خوردن تلفن را ارسال می نماید</w:t>
      </w:r>
      <w:r w:rsidR="000A5686" w:rsidRPr="00E6688F">
        <w:rPr>
          <w:rFonts w:cs="B Nazanin" w:hint="cs"/>
          <w:sz w:val="28"/>
          <w:szCs w:val="28"/>
          <w:rtl/>
          <w:lang w:bidi="fa-IR"/>
        </w:rPr>
        <w:t xml:space="preserve"> و تلفن پس از دریافت این بسته ها شروع به زنگ خوردن می کند</w:t>
      </w:r>
      <w:r w:rsidR="00D13526" w:rsidRPr="00E6688F">
        <w:rPr>
          <w:rFonts w:cs="B Nazanin" w:hint="cs"/>
          <w:sz w:val="28"/>
          <w:szCs w:val="28"/>
          <w:rtl/>
          <w:lang w:bidi="fa-IR"/>
        </w:rPr>
        <w:t xml:space="preserve">. </w:t>
      </w:r>
    </w:p>
    <w:p w:rsidR="00E6688F" w:rsidRDefault="00D13526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>در فاصله زمانی که نرم افزار به ایستگاه دوم سیگنال زنگ خوردن را ارسال می نماید برای کاربر یک آهنگ پیشواز (</w:t>
      </w:r>
      <w:r w:rsidRPr="00E6688F">
        <w:rPr>
          <w:rFonts w:cs="B Nazanin"/>
          <w:sz w:val="28"/>
          <w:szCs w:val="28"/>
          <w:lang w:bidi="fa-IR"/>
        </w:rPr>
        <w:t>MusicOnHold</w:t>
      </w:r>
      <w:r w:rsidRPr="00E6688F">
        <w:rPr>
          <w:rFonts w:cs="B Nazanin" w:hint="cs"/>
          <w:sz w:val="28"/>
          <w:szCs w:val="28"/>
          <w:rtl/>
          <w:lang w:bidi="fa-IR"/>
        </w:rPr>
        <w:t>)</w:t>
      </w:r>
      <w:r w:rsidR="0027291B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جهت انتظار، </w:t>
      </w:r>
      <w:r w:rsidR="009E5408" w:rsidRPr="00E6688F">
        <w:rPr>
          <w:rFonts w:cs="B Nazanin" w:hint="cs"/>
          <w:sz w:val="28"/>
          <w:szCs w:val="28"/>
          <w:rtl/>
          <w:lang w:bidi="fa-IR"/>
        </w:rPr>
        <w:t>پخش می گردد.</w:t>
      </w:r>
      <w:r w:rsidR="00AE285F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پس از اینکه کاربر 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در ایستگاه دوم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گوشی را 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جهت پاسخگویی بر میدارد موسیقی قطع و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اطلاعات صوت از ایستگاه اول به ایس</w:t>
      </w:r>
      <w:r w:rsidR="000F469B" w:rsidRPr="00E6688F">
        <w:rPr>
          <w:rFonts w:cs="B Nazanin" w:hint="cs"/>
          <w:sz w:val="28"/>
          <w:szCs w:val="28"/>
          <w:rtl/>
          <w:lang w:bidi="fa-IR"/>
        </w:rPr>
        <w:t>تگاه دوم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 و برعکس </w:t>
      </w:r>
      <w:r w:rsidR="000F469B" w:rsidRPr="00E6688F">
        <w:rPr>
          <w:rFonts w:cs="B Nazanin" w:hint="cs"/>
          <w:sz w:val="28"/>
          <w:szCs w:val="28"/>
          <w:rtl/>
          <w:lang w:bidi="fa-IR"/>
        </w:rPr>
        <w:t xml:space="preserve"> ارسال می</w:t>
      </w:r>
      <w:r w:rsidR="009E5408" w:rsidRPr="00E6688F">
        <w:rPr>
          <w:rFonts w:cs="B Nazanin"/>
          <w:sz w:val="28"/>
          <w:szCs w:val="28"/>
          <w:rtl/>
          <w:lang w:bidi="fa-IR"/>
        </w:rPr>
        <w:softHyphen/>
      </w:r>
      <w:r w:rsidR="000F469B" w:rsidRPr="00E6688F">
        <w:rPr>
          <w:rFonts w:cs="B Nazanin" w:hint="cs"/>
          <w:sz w:val="28"/>
          <w:szCs w:val="28"/>
          <w:rtl/>
          <w:lang w:bidi="fa-IR"/>
        </w:rPr>
        <w:t>گردد</w:t>
      </w:r>
      <w:r w:rsidR="009E5408" w:rsidRPr="00E6688F">
        <w:rPr>
          <w:rFonts w:cs="B Nazanin" w:hint="cs"/>
          <w:sz w:val="28"/>
          <w:szCs w:val="28"/>
          <w:rtl/>
          <w:lang w:bidi="fa-IR"/>
        </w:rPr>
        <w:t>.</w:t>
      </w:r>
      <w:r w:rsidR="00AD5341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F446E1" w:rsidRDefault="00AD5341" w:rsidP="00D45C58">
      <w:pPr>
        <w:bidi/>
        <w:spacing w:before="240"/>
        <w:ind w:left="36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همانطور که گفته شد اطلاعات صوت در بستر </w:t>
      </w:r>
      <w:r w:rsidRPr="00E6688F">
        <w:rPr>
          <w:rFonts w:cs="B Nazanin"/>
          <w:sz w:val="28"/>
          <w:szCs w:val="28"/>
          <w:lang w:bidi="fa-IR"/>
        </w:rPr>
        <w:t>VOIP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بصورت پیش فرض با استفاده از پروتکل </w:t>
      </w:r>
      <w:r w:rsidRPr="00E6688F">
        <w:rPr>
          <w:rFonts w:cs="B Nazanin"/>
          <w:sz w:val="28"/>
          <w:szCs w:val="28"/>
          <w:lang w:bidi="fa-IR"/>
        </w:rPr>
        <w:t>RTP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انتقال پیدا می کند، اما اگر نرم افزار بخواهد اطلاعات صوت که بصورت کدک </w:t>
      </w:r>
      <w:r w:rsidRPr="00E6688F">
        <w:rPr>
          <w:rFonts w:cs="B Nazanin"/>
          <w:sz w:val="28"/>
          <w:szCs w:val="28"/>
          <w:lang w:bidi="fa-IR"/>
        </w:rPr>
        <w:t>G729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دریافت میکند را با ایستگاه دوم انتقال دهد به همان اندازه ای که در جدول شماره 1 اشاره شده است از پهنای باند استفاده خواهد کرد به همین دلیل نرم افزار داده های اضافی از بسته را برداشته و با قراردادن حدودا 5 بایت به ابتدای بسته </w:t>
      </w:r>
      <w:r w:rsidR="00D45C58">
        <w:rPr>
          <w:rFonts w:cs="B Nazanin" w:hint="cs"/>
          <w:sz w:val="28"/>
          <w:szCs w:val="28"/>
          <w:rtl/>
          <w:lang w:bidi="fa-IR"/>
        </w:rPr>
        <w:t>صوت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را به ایستگاه دوم انتقال می دهد که با این روش پهنای باند حدودا 8.3 کیلوبیت بر ثانیه مشغول می شود که بسیار بهینه می باشد.</w:t>
      </w:r>
    </w:p>
    <w:p w:rsidR="000F5FDB" w:rsidRDefault="007F080D" w:rsidP="00F446E1">
      <w:pPr>
        <w:bidi/>
        <w:spacing w:before="240"/>
        <w:ind w:left="360"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مشخصات ارتباطی با سخت افزار گیرنده و فرستنده در جدول زیر امده است:</w:t>
      </w:r>
    </w:p>
    <w:p w:rsidR="005E547E" w:rsidRDefault="005E547E" w:rsidP="005E547E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075"/>
        <w:gridCol w:w="1077"/>
        <w:gridCol w:w="1075"/>
        <w:gridCol w:w="1149"/>
      </w:tblGrid>
      <w:tr w:rsidR="005E547E" w:rsidTr="005E547E">
        <w:trPr>
          <w:jc w:val="center"/>
        </w:trPr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نوع</w:t>
            </w:r>
          </w:p>
        </w:tc>
        <w:tc>
          <w:tcPr>
            <w:tcW w:w="1077" w:type="dxa"/>
          </w:tcPr>
          <w:p w:rsidR="005E547E" w:rsidRDefault="005E547E" w:rsidP="007F080D">
            <w:pPr>
              <w:bidi/>
              <w:jc w:val="both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مدل</w:t>
            </w:r>
          </w:p>
        </w:tc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نرخ انتقال</w:t>
            </w:r>
          </w:p>
          <w:p w:rsidR="005E547E" w:rsidRDefault="00F446E1" w:rsidP="007F080D">
            <w:pPr>
              <w:bidi/>
              <w:jc w:val="both"/>
              <w:rPr>
                <w:rFonts w:cs="B Nazanin" w:hint="cs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B</w:t>
            </w:r>
            <w:r w:rsidR="005E547E">
              <w:rPr>
                <w:rFonts w:cs="B Nazanin"/>
                <w:sz w:val="28"/>
                <w:szCs w:val="28"/>
                <w:lang w:bidi="fa-IR"/>
              </w:rPr>
              <w:t>ps</w:t>
            </w:r>
          </w:p>
        </w:tc>
        <w:tc>
          <w:tcPr>
            <w:tcW w:w="1149" w:type="dxa"/>
          </w:tcPr>
          <w:p w:rsidR="005E547E" w:rsidRDefault="002C1E81" w:rsidP="002000B9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نرخ انتقال واقعی</w:t>
            </w:r>
            <w:r>
              <w:rPr>
                <w:rFonts w:cs="B Nazanin"/>
                <w:sz w:val="28"/>
                <w:szCs w:val="28"/>
                <w:lang w:bidi="fa-IR"/>
              </w:rPr>
              <w:t xml:space="preserve"> bps</w:t>
            </w:r>
          </w:p>
        </w:tc>
      </w:tr>
      <w:tr w:rsidR="005E547E" w:rsidTr="005E547E">
        <w:trPr>
          <w:jc w:val="center"/>
        </w:trPr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Serial Port</w:t>
            </w:r>
          </w:p>
        </w:tc>
        <w:tc>
          <w:tcPr>
            <w:tcW w:w="1077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RS232</w:t>
            </w:r>
          </w:p>
        </w:tc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9600</w:t>
            </w:r>
          </w:p>
        </w:tc>
        <w:tc>
          <w:tcPr>
            <w:tcW w:w="1149" w:type="dxa"/>
          </w:tcPr>
          <w:p w:rsidR="005E547E" w:rsidRDefault="002C1E81" w:rsidP="007F080D">
            <w:pPr>
              <w:bidi/>
              <w:jc w:val="both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8300</w:t>
            </w:r>
          </w:p>
        </w:tc>
      </w:tr>
    </w:tbl>
    <w:p w:rsidR="007F080D" w:rsidRDefault="005E547E" w:rsidP="005E547E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lastRenderedPageBreak/>
        <w:t>جدول شماره 2</w:t>
      </w:r>
    </w:p>
    <w:p w:rsidR="005E547E" w:rsidRDefault="005E547E" w:rsidP="005E547E">
      <w:pPr>
        <w:bidi/>
        <w:rPr>
          <w:rFonts w:cs="B Nazanin"/>
          <w:sz w:val="28"/>
          <w:szCs w:val="28"/>
          <w:rtl/>
          <w:lang w:bidi="fa-IR"/>
        </w:rPr>
      </w:pPr>
    </w:p>
    <w:p w:rsidR="000F5FDB" w:rsidRDefault="000F5FDB" w:rsidP="000F5FDB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0F5FDB" w:rsidRDefault="000F5FDB" w:rsidP="000F5FDB">
      <w:pPr>
        <w:bidi/>
        <w:jc w:val="both"/>
        <w:rPr>
          <w:rFonts w:cs="B Nazanin"/>
          <w:sz w:val="28"/>
          <w:szCs w:val="28"/>
          <w:lang w:bidi="fa-IR"/>
        </w:rPr>
      </w:pPr>
    </w:p>
    <w:p w:rsidR="002C182B" w:rsidRDefault="00886703" w:rsidP="002C182B">
      <w:pPr>
        <w:bidi/>
        <w:jc w:val="both"/>
        <w:rPr>
          <w:rFonts w:cs="B Nazanin" w:hint="cs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منابع:</w:t>
      </w:r>
    </w:p>
    <w:p w:rsidR="00886703" w:rsidRDefault="00886703" w:rsidP="00886703">
      <w:pPr>
        <w:bidi/>
        <w:jc w:val="both"/>
        <w:rPr>
          <w:rFonts w:cs="B Nazanin"/>
          <w:sz w:val="28"/>
          <w:szCs w:val="28"/>
          <w:lang w:bidi="fa-IR"/>
        </w:rPr>
      </w:pPr>
      <w:r w:rsidRPr="00886703">
        <w:rPr>
          <w:rFonts w:cs="B Nazanin"/>
          <w:sz w:val="28"/>
          <w:szCs w:val="28"/>
          <w:lang w:bidi="fa-IR"/>
        </w:rPr>
        <w:t>https://www.cisco.com/c/en/us/support/docs/voice/voice-quality/7934-bwidth-consume.html</w:t>
      </w:r>
    </w:p>
    <w:p w:rsidR="002C182B" w:rsidRDefault="001352A7" w:rsidP="002C182B">
      <w:pPr>
        <w:bidi/>
        <w:jc w:val="both"/>
        <w:rPr>
          <w:rFonts w:cs="B Nazanin"/>
          <w:sz w:val="28"/>
          <w:szCs w:val="28"/>
          <w:lang w:bidi="fa-IR"/>
        </w:rPr>
      </w:pPr>
      <w:hyperlink r:id="rId11" w:history="1">
        <w:r w:rsidRPr="00B01591">
          <w:rPr>
            <w:rStyle w:val="Hyperlink"/>
            <w:rFonts w:cs="B Nazanin"/>
            <w:sz w:val="28"/>
            <w:szCs w:val="28"/>
            <w:lang w:bidi="fa-IR"/>
          </w:rPr>
          <w:t>https://fa.wikipedia.org/wiki/%D8%B5%D8%AF%D8%A7_%D8%B1%D9%88%DB%8C_%D9%BE%D8%B1%D9%88%D8%AA%DA%A9%D9%84_%D8%A7%DB%8C%D9%86%D8%AA%D8%B1%D9%86%D8%AA</w:t>
        </w:r>
      </w:hyperlink>
    </w:p>
    <w:p w:rsidR="001352A7" w:rsidRDefault="001352A7" w:rsidP="001352A7">
      <w:pPr>
        <w:bidi/>
        <w:jc w:val="both"/>
        <w:rPr>
          <w:rFonts w:cs="B Nazanin"/>
          <w:sz w:val="28"/>
          <w:szCs w:val="28"/>
          <w:lang w:bidi="fa-IR"/>
        </w:rPr>
      </w:pPr>
      <w:r w:rsidRPr="001352A7">
        <w:rPr>
          <w:rFonts w:cs="B Nazanin"/>
          <w:sz w:val="28"/>
          <w:szCs w:val="28"/>
          <w:lang w:bidi="fa-IR"/>
        </w:rPr>
        <w:t>http://chillelife.com/ip-telephony</w:t>
      </w:r>
      <w:r w:rsidRPr="001352A7">
        <w:rPr>
          <w:rFonts w:cs="B Nazanin"/>
          <w:sz w:val="28"/>
          <w:szCs w:val="28"/>
          <w:rtl/>
          <w:lang w:bidi="fa-IR"/>
        </w:rPr>
        <w:t>/</w:t>
      </w:r>
    </w:p>
    <w:p w:rsidR="002C182B" w:rsidRDefault="002C182B" w:rsidP="002C182B">
      <w:pPr>
        <w:bidi/>
        <w:jc w:val="both"/>
        <w:rPr>
          <w:rFonts w:cs="B Nazanin"/>
          <w:sz w:val="28"/>
          <w:szCs w:val="28"/>
          <w:lang w:bidi="fa-IR"/>
        </w:rPr>
      </w:pPr>
    </w:p>
    <w:sectPr w:rsidR="002C182B" w:rsidSect="00395E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5A37" w:rsidRDefault="00E45A37" w:rsidP="00950124">
      <w:pPr>
        <w:spacing w:after="0" w:line="240" w:lineRule="auto"/>
      </w:pPr>
      <w:r>
        <w:separator/>
      </w:r>
    </w:p>
  </w:endnote>
  <w:endnote w:type="continuationSeparator" w:id="0">
    <w:p w:rsidR="00E45A37" w:rsidRDefault="00E45A37" w:rsidP="009501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6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5A37" w:rsidRDefault="00E45A37" w:rsidP="00950124">
      <w:pPr>
        <w:spacing w:after="0" w:line="240" w:lineRule="auto"/>
      </w:pPr>
      <w:r>
        <w:separator/>
      </w:r>
    </w:p>
  </w:footnote>
  <w:footnote w:type="continuationSeparator" w:id="0">
    <w:p w:rsidR="00E45A37" w:rsidRDefault="00E45A37" w:rsidP="00950124">
      <w:pPr>
        <w:spacing w:after="0" w:line="240" w:lineRule="auto"/>
      </w:pPr>
      <w:r>
        <w:continuationSeparator/>
      </w:r>
    </w:p>
  </w:footnote>
  <w:footnote w:id="1">
    <w:p w:rsidR="00950124" w:rsidRDefault="00950124" w:rsidP="00950124">
      <w:pPr>
        <w:pStyle w:val="FootnoteText"/>
        <w:bidi/>
        <w:rPr>
          <w:rFonts w:hint="cs"/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مخفف کلمات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Voice Over Internet Protocol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است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.VoIP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به یک گروه از تکنولوژی می‌گویند که برای انتقال صدا و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hyperlink r:id="rId1" w:tooltip="چندرسانه‌ای" w:history="1">
        <w:r w:rsidRPr="00D90D9B">
          <w:rPr>
            <w:rStyle w:val="Hyperlink"/>
            <w:rFonts w:ascii="Tahoma" w:hAnsi="Tahoma" w:cs="B Nazanin"/>
            <w:color w:val="0B0080"/>
            <w:sz w:val="21"/>
            <w:szCs w:val="21"/>
            <w:shd w:val="clear" w:color="auto" w:fill="FFFFFF"/>
            <w:rtl/>
          </w:rPr>
          <w:t>چندرسانه</w:t>
        </w:r>
      </w:hyperlink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از شبکه‌های مبتنی بر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hyperlink r:id="rId2" w:tooltip="پروتکل اینترنت" w:history="1">
        <w:r w:rsidRPr="00D90D9B">
          <w:rPr>
            <w:rStyle w:val="Hyperlink"/>
            <w:rFonts w:ascii="Tahoma" w:hAnsi="Tahoma" w:cs="B Nazanin"/>
            <w:color w:val="0B0080"/>
            <w:sz w:val="21"/>
            <w:szCs w:val="21"/>
            <w:shd w:val="clear" w:color="auto" w:fill="FFFFFF"/>
            <w:rtl/>
          </w:rPr>
          <w:t>پروتکل اینترنت</w:t>
        </w:r>
      </w:hyperlink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 مانند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hyperlink r:id="rId3" w:tooltip="اینترنت" w:history="1">
        <w:r w:rsidRPr="00D90D9B">
          <w:rPr>
            <w:rStyle w:val="Hyperlink"/>
            <w:rFonts w:ascii="Tahoma" w:hAnsi="Tahoma" w:cs="B Nazanin"/>
            <w:color w:val="0B0080"/>
            <w:sz w:val="21"/>
            <w:szCs w:val="21"/>
            <w:shd w:val="clear" w:color="auto" w:fill="FFFFFF"/>
            <w:rtl/>
          </w:rPr>
          <w:t>اینترنت</w:t>
        </w:r>
      </w:hyperlink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استفاده می‌کند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. VoIP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با عنوان‌ها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تلفن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</w:rPr>
        <w:t xml:space="preserve"> IP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تلفن اینترنتی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تلفن پهن‌باند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صدای پهن‌باند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و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صدا روی پهن‌باند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نیز شناخته‌می‌شود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.</w:t>
      </w:r>
      <w:r w:rsidR="00D25370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  <w:lang w:bidi="fa-IR"/>
        </w:rPr>
        <w:t xml:space="preserve"> توصیف این پروتکل در این مستند نمی گنجد.</w:t>
      </w:r>
    </w:p>
  </w:footnote>
  <w:footnote w:id="2">
    <w:p w:rsidR="0001559A" w:rsidRPr="00D90D9B" w:rsidRDefault="00D90D9B" w:rsidP="00D90D9B">
      <w:pPr>
        <w:pStyle w:val="FootnoteText"/>
        <w:bidi/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</w:pPr>
      <w:r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footnoteRef/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کلمه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PBX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 مخفف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private branch exchange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می باشد و وظیفه مدیریت تماس های ورودی و خروجی را برعهده دارد، همچنین اعتبار سنجی و پیاده سازی پروتکل ها نظیر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SIP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 برعهده این سیستم می باشد.</w:t>
      </w:r>
    </w:p>
  </w:footnote>
  <w:footnote w:id="3">
    <w:p w:rsidR="00E6688F" w:rsidRDefault="00E6688F" w:rsidP="00E6688F">
      <w:pPr>
        <w:pStyle w:val="FootnoteText"/>
        <w:bidi/>
        <w:rPr>
          <w:rFonts w:hint="cs"/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</w:rPr>
        <w:t xml:space="preserve"> از این پروتکل جهت برقراری تماس و یا قطع تماس استفاده می شود و وظیفه سیگنالینگ تلفن ها بر عهده این پروتکل می باشد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A36896"/>
    <w:multiLevelType w:val="hybridMultilevel"/>
    <w:tmpl w:val="8C20213C"/>
    <w:lvl w:ilvl="0" w:tplc="9E269D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45827"/>
    <w:multiLevelType w:val="hybridMultilevel"/>
    <w:tmpl w:val="1E2AA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87876"/>
    <w:multiLevelType w:val="hybridMultilevel"/>
    <w:tmpl w:val="0046CF66"/>
    <w:lvl w:ilvl="0" w:tplc="8340A44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A66BB0"/>
    <w:multiLevelType w:val="hybridMultilevel"/>
    <w:tmpl w:val="3E849E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5425C2C"/>
    <w:multiLevelType w:val="hybridMultilevel"/>
    <w:tmpl w:val="AAAAE0DA"/>
    <w:lvl w:ilvl="0" w:tplc="04090001">
      <w:start w:val="1"/>
      <w:numFmt w:val="bullet"/>
      <w:lvlText w:val=""/>
      <w:lvlJc w:val="left"/>
      <w:pPr>
        <w:ind w:left="31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8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6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5EE7"/>
    <w:rsid w:val="0001559A"/>
    <w:rsid w:val="00016651"/>
    <w:rsid w:val="00020A2A"/>
    <w:rsid w:val="0009195B"/>
    <w:rsid w:val="000930D5"/>
    <w:rsid w:val="00097D1D"/>
    <w:rsid w:val="000A41DC"/>
    <w:rsid w:val="000A5686"/>
    <w:rsid w:val="000A649C"/>
    <w:rsid w:val="000F469B"/>
    <w:rsid w:val="000F5FDB"/>
    <w:rsid w:val="00125979"/>
    <w:rsid w:val="00133912"/>
    <w:rsid w:val="001352A7"/>
    <w:rsid w:val="00146FF0"/>
    <w:rsid w:val="0015562F"/>
    <w:rsid w:val="00177BC0"/>
    <w:rsid w:val="00194B00"/>
    <w:rsid w:val="001B1DE6"/>
    <w:rsid w:val="001C0A13"/>
    <w:rsid w:val="001D3CEA"/>
    <w:rsid w:val="001F75A3"/>
    <w:rsid w:val="002000B9"/>
    <w:rsid w:val="0027291B"/>
    <w:rsid w:val="002978DC"/>
    <w:rsid w:val="002A3552"/>
    <w:rsid w:val="002C182B"/>
    <w:rsid w:val="002C1E81"/>
    <w:rsid w:val="002F689D"/>
    <w:rsid w:val="00320903"/>
    <w:rsid w:val="003249EF"/>
    <w:rsid w:val="00395EE7"/>
    <w:rsid w:val="003B2D41"/>
    <w:rsid w:val="00434EEB"/>
    <w:rsid w:val="00440119"/>
    <w:rsid w:val="004C7A2C"/>
    <w:rsid w:val="004E1846"/>
    <w:rsid w:val="00516D88"/>
    <w:rsid w:val="00522C9C"/>
    <w:rsid w:val="00584A0E"/>
    <w:rsid w:val="00593749"/>
    <w:rsid w:val="005A027B"/>
    <w:rsid w:val="005C608F"/>
    <w:rsid w:val="005E547E"/>
    <w:rsid w:val="0064518A"/>
    <w:rsid w:val="0065680A"/>
    <w:rsid w:val="006607ED"/>
    <w:rsid w:val="006715C6"/>
    <w:rsid w:val="006C18E3"/>
    <w:rsid w:val="006D447C"/>
    <w:rsid w:val="00736B82"/>
    <w:rsid w:val="00744775"/>
    <w:rsid w:val="0075247A"/>
    <w:rsid w:val="00763FAF"/>
    <w:rsid w:val="00764C94"/>
    <w:rsid w:val="007C498E"/>
    <w:rsid w:val="007E64D6"/>
    <w:rsid w:val="007F080D"/>
    <w:rsid w:val="008705D2"/>
    <w:rsid w:val="00886703"/>
    <w:rsid w:val="008A1305"/>
    <w:rsid w:val="008A2363"/>
    <w:rsid w:val="008D484E"/>
    <w:rsid w:val="008F69A8"/>
    <w:rsid w:val="00910AA4"/>
    <w:rsid w:val="009163F9"/>
    <w:rsid w:val="00923EE6"/>
    <w:rsid w:val="00950124"/>
    <w:rsid w:val="009E5408"/>
    <w:rsid w:val="00AA4D32"/>
    <w:rsid w:val="00AD5341"/>
    <w:rsid w:val="00AD61B7"/>
    <w:rsid w:val="00AE285F"/>
    <w:rsid w:val="00B231AB"/>
    <w:rsid w:val="00B40E6D"/>
    <w:rsid w:val="00B759AB"/>
    <w:rsid w:val="00BC030A"/>
    <w:rsid w:val="00BE0363"/>
    <w:rsid w:val="00BE188D"/>
    <w:rsid w:val="00BE1DA3"/>
    <w:rsid w:val="00BF0FE3"/>
    <w:rsid w:val="00C12CFA"/>
    <w:rsid w:val="00C15AC8"/>
    <w:rsid w:val="00C31F5F"/>
    <w:rsid w:val="00C818C5"/>
    <w:rsid w:val="00CD10EF"/>
    <w:rsid w:val="00D11887"/>
    <w:rsid w:val="00D13526"/>
    <w:rsid w:val="00D15958"/>
    <w:rsid w:val="00D25370"/>
    <w:rsid w:val="00D43A91"/>
    <w:rsid w:val="00D45C58"/>
    <w:rsid w:val="00D90D9B"/>
    <w:rsid w:val="00D95330"/>
    <w:rsid w:val="00E30A44"/>
    <w:rsid w:val="00E45A37"/>
    <w:rsid w:val="00E6688F"/>
    <w:rsid w:val="00E74366"/>
    <w:rsid w:val="00E97380"/>
    <w:rsid w:val="00F446E1"/>
    <w:rsid w:val="00F45C5A"/>
    <w:rsid w:val="00F579E4"/>
    <w:rsid w:val="00FB6830"/>
    <w:rsid w:val="00FD6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3FB35BE-B1AF-48A6-921B-ECB05D8C5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18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95012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5012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50124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950124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163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7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0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fa.wikipedia.org/wiki/%D8%B5%D8%AF%D8%A7_%D8%B1%D9%88%DB%8C_%D9%BE%D8%B1%D9%88%D8%AA%DA%A9%D9%84_%D8%A7%DB%8C%D9%86%D8%AA%D8%B1%D9%86%D8%AA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fa.wikipedia.org/wiki/%D8%A7%DB%8C%D9%86%D8%AA%D8%B1%D9%86%D8%AA" TargetMode="External"/><Relationship Id="rId2" Type="http://schemas.openxmlformats.org/officeDocument/2006/relationships/hyperlink" Target="https://fa.wikipedia.org/wiki/%D9%BE%D8%B1%D9%88%D8%AA%DA%A9%D9%84_%D8%A7%DB%8C%D9%86%D8%AA%D8%B1%D9%86%D8%AA" TargetMode="External"/><Relationship Id="rId1" Type="http://schemas.openxmlformats.org/officeDocument/2006/relationships/hyperlink" Target="https://fa.wikipedia.org/wiki/%DA%86%D9%86%D8%AF%D8%B1%D8%B3%D8%A7%D9%86%D9%87%E2%80%8C%D8%A7%DB%8C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7952B4-602B-4628-82B5-8387DDB89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6</Pages>
  <Words>908</Words>
  <Characters>517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hsan</dc:creator>
  <cp:keywords/>
  <dc:description/>
  <cp:lastModifiedBy>Ehsan</cp:lastModifiedBy>
  <cp:revision>102</cp:revision>
  <dcterms:created xsi:type="dcterms:W3CDTF">2018-11-25T09:06:00Z</dcterms:created>
  <dcterms:modified xsi:type="dcterms:W3CDTF">2018-11-25T12:51:00Z</dcterms:modified>
</cp:coreProperties>
</file>